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5716BD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7530CF81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>Através de uma pesquisa de campo, f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6D9DA274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4277568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585A0F5C" w14:textId="3E0B220F" w:rsidR="00B41F50" w:rsidRPr="000C048B" w:rsidRDefault="00B41F50" w:rsidP="00B41F50">
      <w:pPr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 xml:space="preserve">O que contribuiu para respostas “sim”, foi o fato de tentar passar por um </w:t>
      </w:r>
      <w:r w:rsidR="00495A51" w:rsidRPr="000C048B">
        <w:rPr>
          <w:rFonts w:ascii="Arial" w:hAnsi="Arial" w:cs="Arial"/>
          <w:color w:val="FF0000"/>
          <w:sz w:val="24"/>
          <w:szCs w:val="24"/>
        </w:rPr>
        <w:t>determinado atendimento, o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ab/>
      </w:r>
      <w:r w:rsidRPr="000C048B">
        <w:rPr>
          <w:rFonts w:ascii="Arial" w:hAnsi="Arial" w:cs="Arial"/>
          <w:color w:val="FF0000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2C248096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A1C7D66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2</w:t>
        </w:r>
      </w:fldSimple>
      <w:r>
        <w:t xml:space="preserve"> - Dados da pesquisa de campo</w:t>
      </w:r>
    </w:p>
    <w:p w14:paraId="712B4F41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A dificuldade para achar os equipamentos necessários para o atendimento com o paciente foi intensa. A maioria dos relatos apresentados foi o transtorno de ficar se locomovendo entre os hospitais que tem os recursos necessários.</w:t>
      </w:r>
    </w:p>
    <w:p w14:paraId="258C66C7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</w:p>
    <w:p w14:paraId="25C37B50" w14:textId="6CC21F5F" w:rsidR="00495A51" w:rsidRPr="000C048B" w:rsidRDefault="00495A51" w:rsidP="00495A51">
      <w:pPr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s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Pr="00593087">
        <w:rPr>
          <w:rFonts w:ascii="Arial" w:hAnsi="Arial" w:cs="Arial"/>
          <w:sz w:val="24"/>
          <w:szCs w:val="24"/>
        </w:rPr>
        <w:t>m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m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15C67">
        <w:rPr>
          <w:rFonts w:ascii="Arial" w:hAnsi="Arial" w:cs="Arial"/>
          <w:sz w:val="24"/>
          <w:szCs w:val="24"/>
        </w:rPr>
        <w:t>n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proofErr w:type="spellStart"/>
      <w:r w:rsidRPr="00515C67">
        <w:rPr>
          <w:rFonts w:ascii="Arial" w:hAnsi="Arial" w:cs="Arial"/>
          <w:sz w:val="24"/>
          <w:szCs w:val="24"/>
        </w:rPr>
        <w:t>auxilio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1C54610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3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3BCC168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141493">
          <w:rPr>
            <w:noProof/>
          </w:rPr>
          <w:t>4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proofErr w:type="spellStart"/>
      <w:r w:rsidR="00EA184E">
        <w:rPr>
          <w:rFonts w:ascii="Arial" w:hAnsi="Arial" w:cs="Arial"/>
          <w:sz w:val="24"/>
          <w:szCs w:val="24"/>
        </w:rPr>
        <w:t>paginas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  <w:bookmarkStart w:id="14" w:name="_GoBack"/>
      <w:bookmarkEnd w:id="14"/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5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6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7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4D498D8B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5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proofErr w:type="spellStart"/>
      <w:r>
        <w:t>down</w:t>
      </w:r>
      <w:proofErr w:type="spellEnd"/>
      <w:r>
        <w:t xml:space="preserve"> </w:t>
      </w:r>
      <w:proofErr w:type="spellStart"/>
      <w:r>
        <w:t>chart</w:t>
      </w:r>
      <w:proofErr w:type="spellEnd"/>
      <w:r>
        <w:t xml:space="preserve">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8"/>
    </w:p>
    <w:p w14:paraId="1FBC185A" w14:textId="59CE43F4" w:rsidR="0064000A" w:rsidRDefault="005716BD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39.5pt;height:596.25pt" o:ole="">
            <v:imagedata r:id="rId21" o:title=""/>
          </v:shape>
          <o:OLEObject Type="Embed" ProgID="Visio.Drawing.15" ShapeID="_x0000_i1057" DrawAspect="Content" ObjectID="_1645462448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58" type="#_x0000_t75" style="width:438pt;height:572.25pt" o:ole="">
            <v:imagedata r:id="rId23" o:title=""/>
          </v:shape>
          <o:OLEObject Type="Embed" ProgID="Visio.Drawing.15" ShapeID="_x0000_i1058" DrawAspect="Content" ObjectID="_1645462449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9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20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1336501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6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54AB1135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7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10B5612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8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E77BBA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9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4DDFB4F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0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5FA9CBE1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1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1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1"/>
    </w:p>
    <w:p w14:paraId="285E7BBC" w14:textId="31A48CB1" w:rsidR="0090159B" w:rsidRDefault="005716BD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77196E7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2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6005DF6F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141493">
          <w:rPr>
            <w:noProof/>
          </w:rPr>
          <w:t>13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4A9C452C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4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7707BB1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5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3C54D8CC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6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 - Quarta semana do Primeiro Sprint</w:t>
      </w:r>
    </w:p>
    <w:p w14:paraId="339AEF36" w14:textId="482818C6" w:rsidR="000C343B" w:rsidRPr="000C343B" w:rsidRDefault="000C343B" w:rsidP="000C343B"/>
    <w:p w14:paraId="4BBDB37D" w14:textId="4D91CA4C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>Diagrama de Entidade e Relacionamento</w:t>
      </w:r>
      <w:bookmarkEnd w:id="23"/>
    </w:p>
    <w:p w14:paraId="2DAF38D3" w14:textId="5BEE6D92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as entidades necessárias para a construção do Banco de Dados; Os relacionamentos e o seu grau, ou seja, a quantidade de entidades que estão ligadas ao relacionamento.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19CF0D7B" w:rsidR="00C44241" w:rsidRDefault="00EE262F" w:rsidP="00796134">
      <w:pPr>
        <w:spacing w:line="360" w:lineRule="auto"/>
        <w:jc w:val="both"/>
      </w:pPr>
      <w:r>
        <w:object w:dxaOrig="9660" w:dyaOrig="6795" w14:anchorId="74B2174A">
          <v:shape id="_x0000_i1048" type="#_x0000_t75" style="width:438.75pt;height:308.25pt" o:ole="">
            <v:imagedata r:id="rId37" o:title=""/>
          </v:shape>
          <o:OLEObject Type="Embed" ProgID="Visio.Drawing.15" ShapeID="_x0000_i1048" DrawAspect="Content" ObjectID="_1645462450" r:id="rId38"/>
        </w:object>
      </w:r>
    </w:p>
    <w:p w14:paraId="1AFA1887" w14:textId="6E22B585" w:rsidR="00C44241" w:rsidRPr="0090159B" w:rsidRDefault="00EE262F" w:rsidP="00EE262F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17</w:t>
        </w:r>
      </w:fldSimple>
      <w:r>
        <w:t xml:space="preserve"> - Diagrama de entidade e relacionamento</w:t>
      </w: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613FEC50" w:rsidR="006309C3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lastRenderedPageBreak/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1D156DAA" w:rsidR="00C235AC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44FFD13" wp14:editId="224AA5F0">
            <wp:extent cx="5579745" cy="2005330"/>
            <wp:effectExtent l="0" t="0" r="190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37EB9CF7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18</w:t>
        </w:r>
      </w:fldSimple>
      <w:r>
        <w:t xml:space="preserve"> - Dicionário de dados - Hospital</w:t>
      </w:r>
    </w:p>
    <w:p w14:paraId="4834892C" w14:textId="364F39A3" w:rsidR="00C235AC" w:rsidRPr="0090159B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0FC9B71" wp14:editId="0B93F86E">
            <wp:extent cx="5579745" cy="1460500"/>
            <wp:effectExtent l="0" t="0" r="1905" b="635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11BFB1AB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19</w:t>
        </w:r>
      </w:fldSimple>
      <w:r>
        <w:t xml:space="preserve"> - Dicionário de dados - Paciente</w:t>
      </w:r>
    </w:p>
    <w:p w14:paraId="7B7156BF" w14:textId="59142072" w:rsidR="008A45D9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8A45D9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660F3D5B" wp14:editId="4CF613EF">
            <wp:extent cx="5579745" cy="1097915"/>
            <wp:effectExtent l="0" t="0" r="1905" b="698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45C1184D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0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4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4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4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47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4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4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26C97">
        <w:rPr>
          <w:rFonts w:ascii="Arial" w:hAnsi="Arial" w:cs="Arial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026C97">
        <w:rPr>
          <w:rFonts w:ascii="Arial" w:hAnsi="Arial" w:cs="Arial"/>
          <w:sz w:val="24"/>
          <w:szCs w:val="24"/>
        </w:rPr>
        <w:t>Custom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navigation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Transition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26C97">
        <w:rPr>
          <w:rFonts w:ascii="Arial" w:hAnsi="Arial" w:cs="Arial"/>
          <w:sz w:val="24"/>
          <w:szCs w:val="24"/>
        </w:rPr>
        <w:t>Configur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th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header bar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4"/>
      <w:headerReference w:type="default" r:id="rId55"/>
      <w:footerReference w:type="default" r:id="rId5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DD9A83" w14:textId="77777777" w:rsidR="00147BB5" w:rsidRDefault="00147BB5" w:rsidP="00FD6FC5">
      <w:pPr>
        <w:spacing w:after="0" w:line="240" w:lineRule="auto"/>
      </w:pPr>
      <w:r>
        <w:separator/>
      </w:r>
    </w:p>
  </w:endnote>
  <w:endnote w:type="continuationSeparator" w:id="0">
    <w:p w14:paraId="013AC25F" w14:textId="77777777" w:rsidR="00147BB5" w:rsidRDefault="00147BB5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5716BD" w:rsidRDefault="005716BD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5716BD" w:rsidRDefault="005716BD">
    <w:pPr>
      <w:pStyle w:val="Rodap"/>
      <w:jc w:val="right"/>
    </w:pPr>
  </w:p>
  <w:p w14:paraId="3646DDDE" w14:textId="77777777" w:rsidR="005716BD" w:rsidRDefault="005716BD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5716BD" w:rsidRDefault="005716BD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5716BD" w:rsidRDefault="005716BD">
    <w:pPr>
      <w:pStyle w:val="Rodap"/>
      <w:jc w:val="right"/>
    </w:pPr>
  </w:p>
  <w:p w14:paraId="18DC49EE" w14:textId="77777777" w:rsidR="005716BD" w:rsidRDefault="005716BD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349B80" w14:textId="77777777" w:rsidR="00147BB5" w:rsidRDefault="00147BB5" w:rsidP="00FD6FC5">
      <w:pPr>
        <w:spacing w:after="0" w:line="240" w:lineRule="auto"/>
      </w:pPr>
      <w:r>
        <w:separator/>
      </w:r>
    </w:p>
  </w:footnote>
  <w:footnote w:type="continuationSeparator" w:id="0">
    <w:p w14:paraId="7759A7EF" w14:textId="77777777" w:rsidR="00147BB5" w:rsidRDefault="00147BB5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5716BD" w:rsidRDefault="005716BD">
    <w:pPr>
      <w:pStyle w:val="Cabealho"/>
    </w:pPr>
  </w:p>
  <w:p w14:paraId="3D7E17DF" w14:textId="77777777" w:rsidR="005716BD" w:rsidRDefault="005716BD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5716BD" w:rsidRDefault="005716BD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5716BD" w:rsidRDefault="005716BD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650A0C60" w:rsidR="005716BD" w:rsidRPr="007E4EE3" w:rsidRDefault="005716BD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30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5716BD" w:rsidRDefault="005716BD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6361272C" w:rsidR="005716BD" w:rsidRPr="007E4EE3" w:rsidRDefault="005716BD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31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5716BD" w:rsidRDefault="005716BD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21768"/>
    <w:rsid w:val="0002254B"/>
    <w:rsid w:val="00025FD5"/>
    <w:rsid w:val="00026C97"/>
    <w:rsid w:val="0003257B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141493"/>
    <w:rsid w:val="00147BB5"/>
    <w:rsid w:val="001558C4"/>
    <w:rsid w:val="00197D92"/>
    <w:rsid w:val="001C3063"/>
    <w:rsid w:val="001F0BD7"/>
    <w:rsid w:val="001F154E"/>
    <w:rsid w:val="00210CD7"/>
    <w:rsid w:val="00267EBD"/>
    <w:rsid w:val="002850CF"/>
    <w:rsid w:val="002B39C1"/>
    <w:rsid w:val="002C01F8"/>
    <w:rsid w:val="002C44C9"/>
    <w:rsid w:val="002C4852"/>
    <w:rsid w:val="002C79C0"/>
    <w:rsid w:val="002D481C"/>
    <w:rsid w:val="003145BD"/>
    <w:rsid w:val="00341ACB"/>
    <w:rsid w:val="00351A7A"/>
    <w:rsid w:val="00393F97"/>
    <w:rsid w:val="003D6D77"/>
    <w:rsid w:val="003E19C1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52BA2"/>
    <w:rsid w:val="00553EBA"/>
    <w:rsid w:val="00566A53"/>
    <w:rsid w:val="005716BD"/>
    <w:rsid w:val="00593087"/>
    <w:rsid w:val="005A1083"/>
    <w:rsid w:val="005C2145"/>
    <w:rsid w:val="005E0BEC"/>
    <w:rsid w:val="005E6942"/>
    <w:rsid w:val="00613C3D"/>
    <w:rsid w:val="006309C3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2BDF"/>
    <w:rsid w:val="007C6981"/>
    <w:rsid w:val="007E4EE3"/>
    <w:rsid w:val="008109F8"/>
    <w:rsid w:val="00840E8F"/>
    <w:rsid w:val="008730BF"/>
    <w:rsid w:val="00875464"/>
    <w:rsid w:val="008A154A"/>
    <w:rsid w:val="008A45D9"/>
    <w:rsid w:val="008A5FB7"/>
    <w:rsid w:val="008E011E"/>
    <w:rsid w:val="0090159B"/>
    <w:rsid w:val="00901ED4"/>
    <w:rsid w:val="00926695"/>
    <w:rsid w:val="00936FE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84CE3"/>
    <w:rsid w:val="00AB0D1F"/>
    <w:rsid w:val="00AB2D11"/>
    <w:rsid w:val="00AB6F22"/>
    <w:rsid w:val="00B33AF6"/>
    <w:rsid w:val="00B41F50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D12813"/>
    <w:rsid w:val="00D325AA"/>
    <w:rsid w:val="00D53479"/>
    <w:rsid w:val="00D57980"/>
    <w:rsid w:val="00D808AA"/>
    <w:rsid w:val="00DA2BE1"/>
    <w:rsid w:val="00DE0EA8"/>
    <w:rsid w:val="00DF73EB"/>
    <w:rsid w:val="00E02267"/>
    <w:rsid w:val="00E230C1"/>
    <w:rsid w:val="00E26730"/>
    <w:rsid w:val="00E308D2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81145"/>
    <w:rsid w:val="00F93661"/>
    <w:rsid w:val="00FA43AE"/>
    <w:rsid w:val="00FA453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media/image19.emf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hyperlink" Target="https://nodejs.org/en/docs/" TargetMode="External"/><Relationship Id="rId47" Type="http://schemas.openxmlformats.org/officeDocument/2006/relationships/hyperlink" Target="https://react-icons.netlify.com/" TargetMode="External"/><Relationship Id="rId50" Type="http://schemas.openxmlformats.org/officeDocument/2006/relationships/hyperlink" Target="https://reactnative.dev/docs/textinput" TargetMode="External"/><Relationship Id="rId55" Type="http://schemas.openxmlformats.org/officeDocument/2006/relationships/header" Target="head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3.tmp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hyperlink" Target="https://reacttraining.com/react-router/web/api/Hooks" TargetMode="External"/><Relationship Id="rId53" Type="http://schemas.openxmlformats.org/officeDocument/2006/relationships/hyperlink" Target="https://reactnavigation.org/docs/headers/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hyperlink" Target="http://www.devmedia.com.br/curso/introducao-a-uml/12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hyperlink" Target="https://www.mongodb.com/download-center/community" TargetMode="External"/><Relationship Id="rId48" Type="http://schemas.openxmlformats.org/officeDocument/2006/relationships/hyperlink" Target="https://github.com/filipedeschamps/cep-promise" TargetMode="External"/><Relationship Id="rId56" Type="http://schemas.openxmlformats.org/officeDocument/2006/relationships/footer" Target="footer4.xml"/><Relationship Id="rId8" Type="http://schemas.openxmlformats.org/officeDocument/2006/relationships/header" Target="header1.xml"/><Relationship Id="rId51" Type="http://schemas.openxmlformats.org/officeDocument/2006/relationships/hyperlink" Target="https://blog.rocketseat.com.br/como-organizar-estilos-no-react-native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image" Target="media/image14.tmp"/><Relationship Id="rId38" Type="http://schemas.openxmlformats.org/officeDocument/2006/relationships/package" Target="embeddings/Microsoft_Visio_Drawing3.vsdx"/><Relationship Id="rId46" Type="http://schemas.openxmlformats.org/officeDocument/2006/relationships/hyperlink" Target="https://reacttraining.com/react-router/web/api/Redirect" TargetMode="External"/><Relationship Id="rId20" Type="http://schemas.openxmlformats.org/officeDocument/2006/relationships/image" Target="media/image4.emf"/><Relationship Id="rId41" Type="http://schemas.openxmlformats.org/officeDocument/2006/relationships/image" Target="media/image21.emf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reactnative.dev/docs/getting-started" TargetMode="External"/><Relationship Id="rId57" Type="http://schemas.openxmlformats.org/officeDocument/2006/relationships/fontTable" Target="fontTable.xml"/><Relationship Id="rId10" Type="http://schemas.openxmlformats.org/officeDocument/2006/relationships/footer" Target="footer1.xml"/><Relationship Id="rId31" Type="http://schemas.openxmlformats.org/officeDocument/2006/relationships/hyperlink" Target="http://www.devmedia.com.br/curso/introducao-a-uml/128" TargetMode="External"/><Relationship Id="rId44" Type="http://schemas.openxmlformats.org/officeDocument/2006/relationships/hyperlink" Target="https://pt-br.reactjs.org/docs/componewnts-and-props.html" TargetMode="External"/><Relationship Id="rId52" Type="http://schemas.openxmlformats.org/officeDocument/2006/relationships/hyperlink" Target="https://www.youtube.com/watch?v=9ajDD3W1JKk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844542869641312"/>
          <c:y val="0.50629921259842525"/>
          <c:w val="0.13599901574803153"/>
          <c:h val="0.2093263342082239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731395-0252-4D9E-9B72-F5AF1A0FE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5</TotalTime>
  <Pages>33</Pages>
  <Words>3402</Words>
  <Characters>18373</Characters>
  <Application>Microsoft Office Word</Application>
  <DocSecurity>0</DocSecurity>
  <Lines>153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62</cp:revision>
  <dcterms:created xsi:type="dcterms:W3CDTF">2018-10-18T12:11:00Z</dcterms:created>
  <dcterms:modified xsi:type="dcterms:W3CDTF">2020-03-11T23:07:00Z</dcterms:modified>
</cp:coreProperties>
</file>